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3BFADB" w14:textId="2A78E0A8" w:rsidR="00DD185A" w:rsidRDefault="004E13BB" w:rsidP="00A95E75">
      <w:pPr>
        <w:pStyle w:val="Titel"/>
      </w:pPr>
      <w:proofErr w:type="spellStart"/>
      <w:r>
        <w:t>Digi-Glove</w:t>
      </w:r>
      <w:proofErr w:type="spellEnd"/>
    </w:p>
    <w:p w14:paraId="7A4F4D2B" w14:textId="791F1E44" w:rsidR="004E13BB" w:rsidRDefault="004E13BB" w:rsidP="00A95E75">
      <w:pPr>
        <w:pStyle w:val="Kop1"/>
      </w:pPr>
      <w:r>
        <w:t>Hardware:</w:t>
      </w:r>
    </w:p>
    <w:p w14:paraId="39D91E8C" w14:textId="591F7076" w:rsidR="004E13BB" w:rsidRDefault="004E13BB" w:rsidP="004E13BB">
      <w:pPr>
        <w:pStyle w:val="Lijstalinea"/>
        <w:numPr>
          <w:ilvl w:val="0"/>
          <w:numId w:val="1"/>
        </w:numPr>
      </w:pPr>
      <w:proofErr w:type="spellStart"/>
      <w:r>
        <w:t>Pressure</w:t>
      </w:r>
      <w:proofErr w:type="spellEnd"/>
      <w:r>
        <w:t xml:space="preserve"> sensors:</w:t>
      </w:r>
      <w:bookmarkStart w:id="0" w:name="_GoBack"/>
      <w:bookmarkEnd w:id="0"/>
    </w:p>
    <w:p w14:paraId="262A4B37" w14:textId="03F70589" w:rsidR="004E13BB" w:rsidRDefault="004E13BB" w:rsidP="004E13BB">
      <w:pPr>
        <w:pStyle w:val="Lijstalinea"/>
        <w:numPr>
          <w:ilvl w:val="0"/>
          <w:numId w:val="1"/>
        </w:numPr>
      </w:pPr>
      <w:proofErr w:type="spellStart"/>
      <w:r>
        <w:t>Flex</w:t>
      </w:r>
      <w:proofErr w:type="spellEnd"/>
      <w:r>
        <w:t xml:space="preserve"> sensors:</w:t>
      </w:r>
    </w:p>
    <w:p w14:paraId="369C17B6" w14:textId="39FAE113" w:rsidR="004E13BB" w:rsidRDefault="004E13BB" w:rsidP="004E13BB">
      <w:pPr>
        <w:pStyle w:val="Lijstalinea"/>
        <w:numPr>
          <w:ilvl w:val="0"/>
          <w:numId w:val="1"/>
        </w:numPr>
      </w:pPr>
      <w:proofErr w:type="spellStart"/>
      <w:r>
        <w:t>Accelorometer</w:t>
      </w:r>
      <w:proofErr w:type="spellEnd"/>
      <w:r>
        <w:t>:</w:t>
      </w:r>
    </w:p>
    <w:p w14:paraId="68995D4F" w14:textId="7AAC2095" w:rsidR="004E13BB" w:rsidRDefault="004E13BB" w:rsidP="004E13BB">
      <w:pPr>
        <w:pStyle w:val="Lijstalinea"/>
        <w:numPr>
          <w:ilvl w:val="0"/>
          <w:numId w:val="1"/>
        </w:numPr>
      </w:pPr>
      <w:proofErr w:type="spellStart"/>
      <w:r>
        <w:t>Gyroscope</w:t>
      </w:r>
      <w:proofErr w:type="spellEnd"/>
      <w:r>
        <w:t>:</w:t>
      </w:r>
    </w:p>
    <w:p w14:paraId="386AEF29" w14:textId="64764947" w:rsidR="004E13BB" w:rsidRDefault="004E13BB" w:rsidP="004E13BB">
      <w:pPr>
        <w:pStyle w:val="Lijstalinea"/>
        <w:numPr>
          <w:ilvl w:val="0"/>
          <w:numId w:val="1"/>
        </w:numPr>
      </w:pPr>
      <w:r>
        <w:t>ESP32:</w:t>
      </w:r>
    </w:p>
    <w:p w14:paraId="28E62626" w14:textId="1902CB61" w:rsidR="004E13BB" w:rsidRDefault="004E13BB" w:rsidP="004E13BB">
      <w:pPr>
        <w:pStyle w:val="Lijstalinea"/>
        <w:numPr>
          <w:ilvl w:val="0"/>
          <w:numId w:val="1"/>
        </w:numPr>
      </w:pPr>
      <w:r>
        <w:t>Bluetooth:</w:t>
      </w:r>
    </w:p>
    <w:p w14:paraId="1B4102AF" w14:textId="549DF6A9" w:rsidR="004E13BB" w:rsidRDefault="004E13BB" w:rsidP="00A95E75">
      <w:pPr>
        <w:pStyle w:val="Kop1"/>
      </w:pPr>
      <w:r>
        <w:t>Software</w:t>
      </w:r>
    </w:p>
    <w:p w14:paraId="4B0CA54F" w14:textId="7F6BCBD4" w:rsidR="004E13BB" w:rsidRDefault="00A95E75" w:rsidP="004E13BB">
      <w:r>
        <w:object w:dxaOrig="14640" w:dyaOrig="8676" w14:anchorId="6D1A7C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68.5pt" o:ole="">
            <v:imagedata r:id="rId6" o:title=""/>
          </v:shape>
          <o:OLEObject Type="Embed" ProgID="Visio.Drawing.15" ShapeID="_x0000_i1025" DrawAspect="Content" ObjectID="_1642516453" r:id="rId7"/>
        </w:object>
      </w:r>
    </w:p>
    <w:sectPr w:rsidR="004E13B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751659"/>
    <w:multiLevelType w:val="hybridMultilevel"/>
    <w:tmpl w:val="226CD650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7C11"/>
    <w:rsid w:val="00127C11"/>
    <w:rsid w:val="004E13BB"/>
    <w:rsid w:val="00A95E75"/>
    <w:rsid w:val="00DD185A"/>
    <w:rsid w:val="00F447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4EF27D"/>
  <w15:chartTrackingRefBased/>
  <w15:docId w15:val="{7C14AC40-1419-47DD-B7AB-A7CCC68FA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A95E7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4E13BB"/>
    <w:pPr>
      <w:ind w:left="720"/>
      <w:contextualSpacing/>
    </w:pPr>
  </w:style>
  <w:style w:type="character" w:customStyle="1" w:styleId="Kop1Char">
    <w:name w:val="Kop 1 Char"/>
    <w:basedOn w:val="Standaardalinea-lettertype"/>
    <w:link w:val="Kop1"/>
    <w:uiPriority w:val="9"/>
    <w:rsid w:val="00A95E7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el">
    <w:name w:val="Title"/>
    <w:basedOn w:val="Standaard"/>
    <w:next w:val="Standaard"/>
    <w:link w:val="TitelChar"/>
    <w:uiPriority w:val="10"/>
    <w:qFormat/>
    <w:rsid w:val="00A95E7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A95E75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2CD63-B4D2-4BC8-8E29-56683FA3B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1</Pages>
  <Words>20</Words>
  <Characters>116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o Hattas</dc:creator>
  <cp:keywords/>
  <dc:description/>
  <cp:lastModifiedBy>Zeno Hattas</cp:lastModifiedBy>
  <cp:revision>3</cp:revision>
  <dcterms:created xsi:type="dcterms:W3CDTF">2020-02-06T06:58:00Z</dcterms:created>
  <dcterms:modified xsi:type="dcterms:W3CDTF">2020-02-06T15:48:00Z</dcterms:modified>
</cp:coreProperties>
</file>